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4913" w:rsidRPr="008633BB" w:rsidRDefault="008633BB" w:rsidP="008633BB">
      <w:r>
        <w:object w:dxaOrig="10827" w:dyaOrig="13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569.75pt" o:ole="">
            <v:imagedata r:id="rId4" o:title=""/>
          </v:shape>
          <o:OLEObject Type="Embed" ProgID="Visio.Drawing.11" ShapeID="_x0000_i1025" DrawAspect="Content" ObjectID="_1549696856" r:id="rId5"/>
        </w:object>
      </w:r>
      <w:bookmarkStart w:id="0" w:name="_GoBack"/>
      <w:bookmarkEnd w:id="0"/>
    </w:p>
    <w:sectPr w:rsidR="006D4913" w:rsidRPr="008633B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3777"/>
    <w:rsid w:val="003A20D9"/>
    <w:rsid w:val="006B3777"/>
    <w:rsid w:val="006D4913"/>
    <w:rsid w:val="008633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906E8B1-8C8A-4F5D-B602-E8C0F2C80D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4</cp:revision>
  <dcterms:created xsi:type="dcterms:W3CDTF">2017-02-17T07:46:00Z</dcterms:created>
  <dcterms:modified xsi:type="dcterms:W3CDTF">2017-02-27T08:35:00Z</dcterms:modified>
</cp:coreProperties>
</file>